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201</w:t>
      </w:r>
      <w:r>
        <w:rPr>
          <w:rFonts w:ascii="黑体" w:hAnsi="黑体" w:eastAsia="黑体"/>
          <w:sz w:val="28"/>
          <w:szCs w:val="28"/>
        </w:rPr>
        <w:t>6</w:t>
      </w:r>
      <w:r>
        <w:rPr>
          <w:rFonts w:hint="eastAsia" w:ascii="黑体" w:hAnsi="黑体" w:eastAsia="黑体"/>
          <w:sz w:val="28"/>
          <w:szCs w:val="28"/>
        </w:rPr>
        <w:t>-2017学年第</w:t>
      </w:r>
      <w:r>
        <w:rPr>
          <w:rFonts w:ascii="黑体" w:hAnsi="黑体" w:eastAsia="黑体"/>
          <w:sz w:val="28"/>
          <w:szCs w:val="28"/>
        </w:rPr>
        <w:t>2</w:t>
      </w:r>
      <w:r>
        <w:rPr>
          <w:rFonts w:hint="eastAsia" w:ascii="黑体" w:hAnsi="黑体" w:eastAsia="黑体"/>
          <w:sz w:val="28"/>
          <w:szCs w:val="28"/>
        </w:rPr>
        <w:t>学期《WEB程序设计》期末考试卷</w:t>
      </w:r>
    </w:p>
    <w:p>
      <w:pPr>
        <w:jc w:val="left"/>
        <w:rPr>
          <w:b/>
        </w:rPr>
      </w:pPr>
      <w:r>
        <w:rPr>
          <w:rFonts w:hint="eastAsia"/>
          <w:b/>
        </w:rPr>
        <w:t>考试说明：</w:t>
      </w:r>
    </w:p>
    <w:p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1、本课程考试采用开放式的课外编程+课内提问检查相结合的方式。</w:t>
      </w:r>
    </w:p>
    <w:p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2、要求同学们运用所学知识，在十六周周之前完成五所要求项目的设计与开发，并按本文档要求完成相关报告。</w:t>
      </w:r>
    </w:p>
    <w:p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3、第十六周的周二下午和周三</w:t>
      </w:r>
      <w:r>
        <w:t>上午</w:t>
      </w:r>
      <w:r>
        <w:rPr>
          <w:rFonts w:hint="eastAsia"/>
        </w:rPr>
        <w:t>携带打印好的报告到实验室完成项目检查及回答老师提问。</w:t>
      </w:r>
    </w:p>
    <w:p>
      <w:pPr>
        <w:tabs>
          <w:tab w:val="left" w:pos="426"/>
        </w:tabs>
        <w:ind w:left="312" w:hanging="312"/>
        <w:jc w:val="left"/>
        <w:rPr>
          <w:b/>
        </w:rPr>
      </w:pPr>
      <w:r>
        <w:rPr>
          <w:rFonts w:hint="eastAsia"/>
          <w:b/>
        </w:rPr>
        <w:t>项目要求：</w:t>
      </w:r>
    </w:p>
    <w:p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1、项目</w:t>
      </w:r>
      <w:r>
        <w:t>名称见</w:t>
      </w:r>
      <w:r>
        <w:rPr>
          <w:rFonts w:hint="eastAsia"/>
        </w:rPr>
        <w:t xml:space="preserve"> 题目</w:t>
      </w:r>
      <w:r>
        <w:t>列表。</w:t>
      </w:r>
    </w:p>
    <w:p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2、要求系统采用</w:t>
      </w:r>
      <w:r>
        <w:rPr>
          <w:rFonts w:hint="eastAsia"/>
          <w:b/>
        </w:rPr>
        <w:t>MVC架构</w:t>
      </w:r>
      <w:r>
        <w:rPr>
          <w:rFonts w:hint="eastAsia"/>
        </w:rPr>
        <w:t>来进行设计，尽可能使用</w:t>
      </w:r>
      <w:r>
        <w:rPr>
          <w:rFonts w:hint="eastAsia"/>
          <w:b/>
        </w:rPr>
        <w:t>Struts2和Hibernate</w:t>
      </w:r>
      <w:r>
        <w:rPr>
          <w:rFonts w:hint="eastAsia"/>
        </w:rPr>
        <w:t>框架技术。未能掌握框架技术的同学可采用</w:t>
      </w:r>
      <w:r>
        <w:rPr>
          <w:rFonts w:hint="eastAsia"/>
          <w:b/>
        </w:rPr>
        <w:t>JSP+JavaBean+Servlet</w:t>
      </w:r>
      <w:r>
        <w:rPr>
          <w:rFonts w:hint="eastAsia"/>
        </w:rPr>
        <w:t>来设计及实现，但总分只有85分。</w:t>
      </w:r>
    </w:p>
    <w:p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3、除了上述技术要求之外，希望同学们尽可能地运用所学的WEB编程技术，JSTL、EL、过滤器或拦截器、分页、以及前端的CSS和JavaScript技术等。</w:t>
      </w:r>
    </w:p>
    <w:p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4、要求所建项目名称为</w:t>
      </w:r>
      <w:r>
        <w:rPr>
          <w:rFonts w:hint="eastAsia"/>
          <w:b/>
        </w:rPr>
        <w:t>web</w:t>
      </w:r>
      <w:r>
        <w:rPr>
          <w:b/>
        </w:rPr>
        <w:t>GroupX</w:t>
      </w:r>
      <w:r>
        <w:rPr>
          <w:rFonts w:hint="eastAsia"/>
        </w:rPr>
        <w:t>，其中</w:t>
      </w:r>
      <w:r>
        <w:rPr>
          <w:b/>
        </w:rPr>
        <w:t>GroupX</w:t>
      </w:r>
      <w:r>
        <w:rPr>
          <w:rFonts w:hint="eastAsia"/>
        </w:rPr>
        <w:t>为分组</w:t>
      </w:r>
      <w:r>
        <w:t>的</w:t>
      </w:r>
      <w:r>
        <w:rPr>
          <w:rFonts w:hint="eastAsia"/>
        </w:rPr>
        <w:t>编号。</w:t>
      </w:r>
    </w:p>
    <w:p>
      <w:pPr>
        <w:tabs>
          <w:tab w:val="left" w:pos="426"/>
        </w:tabs>
        <w:ind w:left="312" w:hanging="312"/>
        <w:jc w:val="left"/>
      </w:pPr>
      <w:r>
        <w:rPr>
          <w:rFonts w:hint="eastAsia"/>
        </w:rPr>
        <w:t>5、要求报告的电子档名称为：</w:t>
      </w:r>
      <w:r>
        <w:rPr>
          <w:rFonts w:hint="eastAsia"/>
          <w:b/>
        </w:rPr>
        <w:t>201</w:t>
      </w:r>
      <w:r>
        <w:rPr>
          <w:b/>
        </w:rPr>
        <w:t>3</w:t>
      </w:r>
      <w:r>
        <w:rPr>
          <w:rFonts w:hint="eastAsia"/>
          <w:b/>
        </w:rPr>
        <w:t>计科n班-学号-姓名-系统分析与设计报告</w:t>
      </w:r>
      <w:r>
        <w:rPr>
          <w:rFonts w:hint="eastAsia"/>
        </w:rPr>
        <w:t>。报告按下页所给格式完成。</w:t>
      </w:r>
    </w:p>
    <w:p>
      <w:pPr>
        <w:widowControl/>
        <w:jc w:val="center"/>
      </w:pPr>
      <w:r>
        <w:br w:type="page"/>
      </w:r>
    </w:p>
    <w:p>
      <w:pPr>
        <w:tabs>
          <w:tab w:val="left" w:pos="426"/>
        </w:tabs>
        <w:ind w:left="312" w:hanging="312"/>
        <w:jc w:val="center"/>
        <w:rPr>
          <w:rFonts w:ascii="黑体" w:hAnsi="黑体" w:eastAsia="黑体"/>
          <w:sz w:val="28"/>
          <w:szCs w:val="28"/>
        </w:rPr>
      </w:pPr>
      <w:r>
        <w:rPr>
          <w:rFonts w:hint="eastAsia" w:ascii="黑体" w:hAnsi="黑体" w:eastAsia="黑体"/>
          <w:sz w:val="28"/>
          <w:szCs w:val="28"/>
        </w:rPr>
        <w:t>《网上通讯录》系统分析及设计报告</w:t>
      </w:r>
    </w:p>
    <w:p>
      <w:pPr>
        <w:pStyle w:val="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一、需求分析</w:t>
      </w:r>
    </w:p>
    <w:p>
      <w:pPr>
        <w:spacing w:before="0" w:after="0"/>
        <w:ind w:left="0" w:firstLine="454"/>
        <w:rPr>
          <w:b/>
        </w:rPr>
      </w:pPr>
      <w:r>
        <w:rPr>
          <w:rFonts w:hint="eastAsia"/>
        </w:rPr>
        <w:t>提示：主要分析本系统的用户有哪些，能用系统做什么，并最终分析出系统应该实现的功能模块及功能点。</w:t>
      </w:r>
      <w:r>
        <w:rPr>
          <w:rFonts w:hint="eastAsia"/>
          <w:b/>
        </w:rPr>
        <w:t>阅读后请删除！</w:t>
      </w:r>
    </w:p>
    <w:p>
      <w:pPr>
        <w:spacing w:before="0" w:after="0"/>
        <w:ind w:left="0" w:firstLine="454"/>
        <w:rPr>
          <w:b/>
        </w:rPr>
      </w:pPr>
    </w:p>
    <w:p>
      <w:pPr>
        <w:spacing w:before="0" w:after="0"/>
        <w:ind w:left="0" w:firstLine="454"/>
      </w:pPr>
      <w:r>
        <w:object>
          <v:shape id="_x0000_i1025" o:spt="75" alt="" type="#_x0000_t75" style="height:166.7pt;width:275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spacing w:before="0" w:after="0"/>
        <w:ind w:left="0" w:firstLine="454"/>
      </w:pPr>
    </w:p>
    <w:p>
      <w:pPr>
        <w:spacing w:before="0" w:after="0"/>
        <w:ind w:left="0" w:firstLine="454"/>
        <w:rPr>
          <w:b/>
        </w:rPr>
      </w:pPr>
    </w:p>
    <w:p>
      <w:pPr>
        <w:spacing w:before="0" w:after="0"/>
        <w:ind w:left="0" w:firstLine="1680" w:firstLineChars="800"/>
      </w:pPr>
      <w:r>
        <w:object>
          <v:shape id="_x0000_i1026" o:spt="75" type="#_x0000_t75" style="height:146.75pt;width:182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spacing w:before="0" w:after="0"/>
        <w:ind w:left="0" w:firstLine="1680" w:firstLineChars="800"/>
      </w:pPr>
      <w:r>
        <w:rPr>
          <w:rFonts w:hint="eastAsia"/>
        </w:rPr>
        <w:t>图 1 系统</w:t>
      </w:r>
      <w:r>
        <w:t>顶级用例图</w:t>
      </w:r>
    </w:p>
    <w:p>
      <w:pPr>
        <w:spacing w:before="0" w:after="0"/>
        <w:ind w:left="0" w:firstLine="1680" w:firstLineChars="800"/>
      </w:pPr>
    </w:p>
    <w:p>
      <w:pPr>
        <w:spacing w:before="0" w:after="0"/>
        <w:ind w:left="0" w:firstLine="1680" w:firstLineChars="800"/>
      </w:pPr>
    </w:p>
    <w:p>
      <w:pPr>
        <w:spacing w:before="0" w:after="0"/>
        <w:ind w:left="0" w:firstLine="1680" w:firstLineChars="800"/>
      </w:pPr>
      <w:r>
        <w:object>
          <v:shape id="_x0000_i1027" o:spt="75" type="#_x0000_t75" style="height:241.75pt;width:294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spacing w:before="0" w:after="0"/>
        <w:ind w:left="0" w:firstLine="1680" w:firstLineChars="800"/>
      </w:pPr>
    </w:p>
    <w:p>
      <w:pPr>
        <w:pStyle w:val="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二、数据库设计</w:t>
      </w:r>
    </w:p>
    <w:p>
      <w:pPr>
        <w:spacing w:before="0" w:after="0"/>
        <w:ind w:left="0" w:firstLine="454"/>
      </w:pPr>
      <w:r>
        <w:rPr>
          <w:rFonts w:hint="eastAsia"/>
        </w:rPr>
        <w:t>提示：根据需求分析实现本系统功能所需的关系表，及表之间的关系。可画ER图，并给出最终的物理设计。</w:t>
      </w:r>
      <w:r>
        <w:rPr>
          <w:rFonts w:hint="eastAsia"/>
          <w:b/>
        </w:rPr>
        <w:t>阅读后请删除</w:t>
      </w:r>
      <w:r>
        <w:rPr>
          <w:rFonts w:hint="eastAsia"/>
        </w:rPr>
        <w:t>！</w:t>
      </w:r>
    </w:p>
    <w:p>
      <w:pPr>
        <w:spacing w:before="0" w:after="0"/>
        <w:ind w:left="0" w:firstLine="454"/>
      </w:pPr>
      <w:r>
        <w:rPr>
          <w:rFonts w:hint="eastAsia"/>
        </w:rPr>
        <w:t>1、学生</w:t>
      </w:r>
      <w:r>
        <w:t>基本信息表</w:t>
      </w:r>
      <w:r>
        <w:rPr>
          <w:rFonts w:hint="eastAsia"/>
        </w:rPr>
        <w:t xml:space="preserve"> </w:t>
      </w:r>
      <w:r>
        <w:t>StuInfo</w:t>
      </w:r>
    </w:p>
    <w:p>
      <w:pPr>
        <w:spacing w:before="0" w:after="0"/>
        <w:ind w:left="0" w:firstLine="454"/>
      </w:pPr>
      <w:r>
        <w:rPr>
          <w:rFonts w:hint="eastAsia"/>
        </w:rPr>
        <w:t>学号</w:t>
      </w:r>
      <w:r>
        <w:t>、姓名</w:t>
      </w:r>
      <w:r>
        <w:rPr>
          <w:rFonts w:hint="eastAsia"/>
        </w:rPr>
        <w:t>、</w:t>
      </w:r>
      <w:r>
        <w:t>年龄、专业、性别、籍贯、……</w:t>
      </w:r>
    </w:p>
    <w:p>
      <w:pPr>
        <w:spacing w:before="0" w:after="0"/>
        <w:ind w:left="0" w:firstLine="454"/>
      </w:pPr>
      <w:r>
        <w:t>No、Name、</w:t>
      </w:r>
      <w:r>
        <w:rPr>
          <w:rFonts w:hint="eastAsia"/>
        </w:rPr>
        <w:t>Age</w:t>
      </w:r>
      <w:r>
        <w:t>、Major、Gender</w:t>
      </w:r>
      <w:r>
        <w:rPr>
          <w:rFonts w:hint="eastAsia"/>
        </w:rPr>
        <w:t>、</w:t>
      </w:r>
    </w:p>
    <w:p>
      <w:pPr>
        <w:spacing w:before="0" w:after="0"/>
        <w:ind w:left="0" w:firstLine="454"/>
      </w:pPr>
      <w:r>
        <w:t>Id、String varchar（</w:t>
      </w:r>
      <w:r>
        <w:rPr>
          <w:rFonts w:hint="eastAsia"/>
        </w:rPr>
        <w:t>10</w:t>
      </w:r>
      <w:r>
        <w:t>）、string</w:t>
      </w:r>
      <w:r>
        <w:rPr>
          <w:rFonts w:hint="eastAsia"/>
        </w:rPr>
        <w:t>、</w:t>
      </w:r>
      <w:r>
        <w:t>int、string、boolean</w:t>
      </w:r>
    </w:p>
    <w:p>
      <w:pPr>
        <w:spacing w:before="0" w:after="0"/>
        <w:ind w:left="0" w:firstLine="0"/>
      </w:pPr>
    </w:p>
    <w:p>
      <w:pPr>
        <w:spacing w:before="0" w:after="0"/>
        <w:ind w:left="0" w:firstLine="454"/>
      </w:pPr>
      <w:r>
        <w:t>2</w:t>
      </w:r>
      <w:r>
        <w:rPr>
          <w:rFonts w:hint="eastAsia"/>
        </w:rPr>
        <w:t>、</w:t>
      </w:r>
      <w:r>
        <w:t>********表</w:t>
      </w:r>
    </w:p>
    <w:p>
      <w:pPr>
        <w:spacing w:before="0" w:after="0"/>
        <w:ind w:left="0" w:firstLine="454"/>
      </w:pPr>
    </w:p>
    <w:p>
      <w:pPr>
        <w:spacing w:before="0" w:after="0"/>
        <w:ind w:left="0" w:firstLine="454"/>
      </w:pPr>
    </w:p>
    <w:p>
      <w:pPr>
        <w:spacing w:before="0" w:after="0"/>
        <w:ind w:left="0" w:firstLine="454"/>
      </w:pPr>
      <w:bookmarkStart w:id="0" w:name="_GoBack"/>
      <w:bookmarkEnd w:id="0"/>
    </w:p>
    <w:p>
      <w:pPr>
        <w:pStyle w:val="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三、架构设计</w:t>
      </w:r>
    </w:p>
    <w:p>
      <w:pPr>
        <w:spacing w:before="0" w:after="0"/>
        <w:ind w:left="0" w:firstLine="454"/>
      </w:pPr>
      <w:r>
        <w:rPr>
          <w:rFonts w:hint="eastAsia"/>
        </w:rPr>
        <w:t>提示：阐述搭建项目的基本设计思路，阐述项目的分包依据及其中所设计类的作用等。</w:t>
      </w:r>
      <w:r>
        <w:rPr>
          <w:rFonts w:hint="eastAsia"/>
          <w:b/>
        </w:rPr>
        <w:t>阅读后请删除</w:t>
      </w:r>
      <w:r>
        <w:rPr>
          <w:rFonts w:hint="eastAsia"/>
        </w:rPr>
        <w:t>！</w:t>
      </w:r>
    </w:p>
    <w:p>
      <w:pPr>
        <w:spacing w:before="0" w:after="0"/>
        <w:ind w:left="0" w:firstLine="454"/>
      </w:pPr>
    </w:p>
    <w:p>
      <w:pPr>
        <w:pStyle w:val="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四、功能实现</w:t>
      </w:r>
    </w:p>
    <w:p>
      <w:pPr>
        <w:spacing w:before="0" w:after="0"/>
        <w:ind w:left="0" w:firstLine="454"/>
      </w:pPr>
      <w:r>
        <w:rPr>
          <w:rFonts w:hint="eastAsia"/>
        </w:rPr>
        <w:t>提示：分功能介绍实现思路，并给出核心业务代码。比如登录验证，只需给出如何验证登录成功的那部分核心代码即可，不需要给出界面代码。</w:t>
      </w:r>
      <w:r>
        <w:rPr>
          <w:rFonts w:hint="eastAsia"/>
          <w:b/>
        </w:rPr>
        <w:t>阅读后请删除</w:t>
      </w:r>
      <w:r>
        <w:rPr>
          <w:rFonts w:hint="eastAsia"/>
        </w:rPr>
        <w:t>！</w:t>
      </w:r>
    </w:p>
    <w:p>
      <w:pPr>
        <w:spacing w:before="0" w:after="0"/>
        <w:ind w:left="0" w:firstLine="454"/>
      </w:pPr>
    </w:p>
    <w:p>
      <w:pPr>
        <w:pStyle w:val="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五、界面成果展示</w:t>
      </w:r>
    </w:p>
    <w:p>
      <w:pPr>
        <w:spacing w:before="0" w:after="0"/>
        <w:ind w:left="0" w:firstLine="454"/>
      </w:pPr>
      <w:r>
        <w:rPr>
          <w:rFonts w:hint="eastAsia"/>
        </w:rPr>
        <w:t>提示：展示所完成功能的界面。</w:t>
      </w:r>
      <w:r>
        <w:rPr>
          <w:rFonts w:hint="eastAsia"/>
          <w:b/>
        </w:rPr>
        <w:t>阅读后请删除</w:t>
      </w:r>
      <w:r>
        <w:rPr>
          <w:rFonts w:hint="eastAsia"/>
        </w:rPr>
        <w:t>！</w:t>
      </w:r>
    </w:p>
    <w:p>
      <w:pPr>
        <w:spacing w:before="0" w:after="0"/>
        <w:ind w:left="0" w:firstLine="454"/>
      </w:pPr>
    </w:p>
    <w:p>
      <w:pPr>
        <w:pStyle w:val="5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六、心得体会</w:t>
      </w:r>
    </w:p>
    <w:p>
      <w:pPr>
        <w:spacing w:before="0" w:after="0"/>
        <w:ind w:left="0" w:firstLine="454"/>
      </w:pPr>
      <w:r>
        <w:rPr>
          <w:rFonts w:hint="eastAsia"/>
        </w:rPr>
        <w:t>提示：不少于500字。可阐述遇到的问题，解决问题的思路、过程或办法等。</w:t>
      </w:r>
      <w:r>
        <w:rPr>
          <w:rFonts w:hint="eastAsia"/>
          <w:b/>
        </w:rPr>
        <w:t>阅读后请删除</w:t>
      </w:r>
      <w:r>
        <w:rPr>
          <w:rFonts w:hint="eastAsia"/>
        </w:rPr>
        <w:t>！</w:t>
      </w:r>
    </w:p>
    <w:p>
      <w:pPr>
        <w:spacing w:before="0" w:after="0"/>
        <w:ind w:left="0" w:firstLine="454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4030A"/>
    <w:rsid w:val="00010609"/>
    <w:rsid w:val="0002024E"/>
    <w:rsid w:val="000234AA"/>
    <w:rsid w:val="000F3D72"/>
    <w:rsid w:val="00130B2D"/>
    <w:rsid w:val="00132B38"/>
    <w:rsid w:val="00151BCE"/>
    <w:rsid w:val="00156B3D"/>
    <w:rsid w:val="0016501C"/>
    <w:rsid w:val="001672E9"/>
    <w:rsid w:val="00173C81"/>
    <w:rsid w:val="00192B83"/>
    <w:rsid w:val="001A04BC"/>
    <w:rsid w:val="001A7750"/>
    <w:rsid w:val="001E171E"/>
    <w:rsid w:val="001F7732"/>
    <w:rsid w:val="0022665C"/>
    <w:rsid w:val="002510E3"/>
    <w:rsid w:val="002629CE"/>
    <w:rsid w:val="00270E68"/>
    <w:rsid w:val="002757A1"/>
    <w:rsid w:val="00294BF1"/>
    <w:rsid w:val="002E53BE"/>
    <w:rsid w:val="00306DDC"/>
    <w:rsid w:val="00316089"/>
    <w:rsid w:val="00343DD4"/>
    <w:rsid w:val="00366D5F"/>
    <w:rsid w:val="00374C99"/>
    <w:rsid w:val="00381597"/>
    <w:rsid w:val="003908C9"/>
    <w:rsid w:val="003B68B3"/>
    <w:rsid w:val="003C456F"/>
    <w:rsid w:val="00414AF7"/>
    <w:rsid w:val="0045239E"/>
    <w:rsid w:val="00480E35"/>
    <w:rsid w:val="00492BC6"/>
    <w:rsid w:val="004A48A7"/>
    <w:rsid w:val="004D3059"/>
    <w:rsid w:val="004D6350"/>
    <w:rsid w:val="004E0A57"/>
    <w:rsid w:val="004E483C"/>
    <w:rsid w:val="005059EF"/>
    <w:rsid w:val="00506A72"/>
    <w:rsid w:val="00520890"/>
    <w:rsid w:val="0054030A"/>
    <w:rsid w:val="00541A71"/>
    <w:rsid w:val="00553A77"/>
    <w:rsid w:val="00562384"/>
    <w:rsid w:val="00584239"/>
    <w:rsid w:val="005B39E2"/>
    <w:rsid w:val="005C62F5"/>
    <w:rsid w:val="006A5A7F"/>
    <w:rsid w:val="006D605F"/>
    <w:rsid w:val="006F4487"/>
    <w:rsid w:val="00707AED"/>
    <w:rsid w:val="00715597"/>
    <w:rsid w:val="0074064F"/>
    <w:rsid w:val="00742BE8"/>
    <w:rsid w:val="007445D7"/>
    <w:rsid w:val="007704C6"/>
    <w:rsid w:val="00783783"/>
    <w:rsid w:val="007878DC"/>
    <w:rsid w:val="00794047"/>
    <w:rsid w:val="0079709F"/>
    <w:rsid w:val="007E2E5D"/>
    <w:rsid w:val="007E74F6"/>
    <w:rsid w:val="008202AA"/>
    <w:rsid w:val="0083243C"/>
    <w:rsid w:val="00851AFC"/>
    <w:rsid w:val="00854399"/>
    <w:rsid w:val="00854ED1"/>
    <w:rsid w:val="00860F5E"/>
    <w:rsid w:val="00863151"/>
    <w:rsid w:val="00880F6B"/>
    <w:rsid w:val="008A381A"/>
    <w:rsid w:val="008B0030"/>
    <w:rsid w:val="008C1307"/>
    <w:rsid w:val="008C4892"/>
    <w:rsid w:val="008D1EAD"/>
    <w:rsid w:val="00942B2C"/>
    <w:rsid w:val="00946E26"/>
    <w:rsid w:val="009710FA"/>
    <w:rsid w:val="00977BFC"/>
    <w:rsid w:val="0099255C"/>
    <w:rsid w:val="009A007D"/>
    <w:rsid w:val="00A05623"/>
    <w:rsid w:val="00A437AC"/>
    <w:rsid w:val="00A672C6"/>
    <w:rsid w:val="00A92440"/>
    <w:rsid w:val="00B10AD7"/>
    <w:rsid w:val="00B2693F"/>
    <w:rsid w:val="00B27FDD"/>
    <w:rsid w:val="00B312B5"/>
    <w:rsid w:val="00B32AA9"/>
    <w:rsid w:val="00B34405"/>
    <w:rsid w:val="00B47EBA"/>
    <w:rsid w:val="00B5142B"/>
    <w:rsid w:val="00BA29FF"/>
    <w:rsid w:val="00BA5FB2"/>
    <w:rsid w:val="00BF797B"/>
    <w:rsid w:val="00C04401"/>
    <w:rsid w:val="00C06E7D"/>
    <w:rsid w:val="00C50B7C"/>
    <w:rsid w:val="00C6441C"/>
    <w:rsid w:val="00C66EFB"/>
    <w:rsid w:val="00CB29E0"/>
    <w:rsid w:val="00CD3E33"/>
    <w:rsid w:val="00CD57EB"/>
    <w:rsid w:val="00D2604F"/>
    <w:rsid w:val="00D35E08"/>
    <w:rsid w:val="00D60E92"/>
    <w:rsid w:val="00D84CC6"/>
    <w:rsid w:val="00DB5163"/>
    <w:rsid w:val="00E02D65"/>
    <w:rsid w:val="00E43EB7"/>
    <w:rsid w:val="00E54D2B"/>
    <w:rsid w:val="00E6492F"/>
    <w:rsid w:val="00EA629C"/>
    <w:rsid w:val="00EC7435"/>
    <w:rsid w:val="00ED4483"/>
    <w:rsid w:val="00F06BE7"/>
    <w:rsid w:val="00F2044C"/>
    <w:rsid w:val="00F33D19"/>
    <w:rsid w:val="00F35801"/>
    <w:rsid w:val="00F51DEF"/>
    <w:rsid w:val="00F74E9C"/>
    <w:rsid w:val="00F80BF5"/>
    <w:rsid w:val="00F83BE3"/>
    <w:rsid w:val="0A1722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120" w:after="120" w:line="324" w:lineRule="auto"/>
      <w:ind w:left="425" w:hanging="425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uiPriority w:val="1"/>
  </w:style>
  <w:style w:type="table" w:default="1" w:styleId="7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ocument Map"/>
    <w:basedOn w:val="1"/>
    <w:link w:val="11"/>
    <w:unhideWhenUsed/>
    <w:uiPriority w:val="99"/>
    <w:rPr>
      <w:rFonts w:ascii="宋体" w:eastAsia="宋体"/>
      <w:sz w:val="18"/>
      <w:szCs w:val="18"/>
    </w:rPr>
  </w:style>
  <w:style w:type="paragraph" w:styleId="3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4">
    <w:name w:val="header"/>
    <w:basedOn w:val="1"/>
    <w:link w:val="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5">
    <w:name w:val="Title"/>
    <w:basedOn w:val="1"/>
    <w:next w:val="1"/>
    <w:link w:val="10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8">
    <w:name w:val="页眉 字符"/>
    <w:basedOn w:val="6"/>
    <w:link w:val="4"/>
    <w:semiHidden/>
    <w:uiPriority w:val="99"/>
    <w:rPr>
      <w:sz w:val="18"/>
      <w:szCs w:val="18"/>
    </w:rPr>
  </w:style>
  <w:style w:type="character" w:customStyle="1" w:styleId="9">
    <w:name w:val="页脚 字符"/>
    <w:basedOn w:val="6"/>
    <w:link w:val="3"/>
    <w:semiHidden/>
    <w:uiPriority w:val="99"/>
    <w:rPr>
      <w:sz w:val="18"/>
      <w:szCs w:val="18"/>
    </w:rPr>
  </w:style>
  <w:style w:type="character" w:customStyle="1" w:styleId="10">
    <w:name w:val="标题 字符"/>
    <w:basedOn w:val="6"/>
    <w:link w:val="5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1">
    <w:name w:val="文档结构图 字符"/>
    <w:basedOn w:val="6"/>
    <w:link w:val="2"/>
    <w:semiHidden/>
    <w:uiPriority w:val="99"/>
    <w:rPr>
      <w:rFonts w:ascii="宋体" w:eastAsia="宋体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</Pages>
  <Words>155</Words>
  <Characters>886</Characters>
  <Lines>7</Lines>
  <Paragraphs>2</Paragraphs>
  <TotalTime>0</TotalTime>
  <ScaleCrop>false</ScaleCrop>
  <LinksUpToDate>false</LinksUpToDate>
  <CharactersWithSpaces>1039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1-27T13:30:00Z</dcterms:created>
  <dc:creator>louf</dc:creator>
  <cp:lastModifiedBy>Administrator</cp:lastModifiedBy>
  <dcterms:modified xsi:type="dcterms:W3CDTF">2017-05-24T09:55:51Z</dcterms:modified>
  <dc:title>2016-2017学年第2学期《WEB程序设计》期末考试卷</dc:title>
  <cp:revision>2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